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0244F147" w14:textId="4C0F45DB" w:rsidR="00467BBC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bookmarkStart w:id="0" w:name="_GoBack"/>
          <w:bookmarkEnd w:id="0"/>
          <w:r w:rsidR="00467BBC" w:rsidRPr="0001558A">
            <w:rPr>
              <w:rStyle w:val="Hyperlink"/>
              <w:noProof/>
            </w:rPr>
            <w:fldChar w:fldCharType="begin"/>
          </w:r>
          <w:r w:rsidR="00467BBC" w:rsidRPr="0001558A">
            <w:rPr>
              <w:rStyle w:val="Hyperlink"/>
              <w:noProof/>
            </w:rPr>
            <w:instrText xml:space="preserve"> </w:instrText>
          </w:r>
          <w:r w:rsidR="00467BBC">
            <w:rPr>
              <w:noProof/>
            </w:rPr>
            <w:instrText>HYPERLINK \l "_Toc512959746"</w:instrText>
          </w:r>
          <w:r w:rsidR="00467BBC" w:rsidRPr="0001558A">
            <w:rPr>
              <w:rStyle w:val="Hyperlink"/>
              <w:noProof/>
            </w:rPr>
            <w:instrText xml:space="preserve"> </w:instrText>
          </w:r>
          <w:r w:rsidR="00467BBC" w:rsidRPr="0001558A">
            <w:rPr>
              <w:rStyle w:val="Hyperlink"/>
              <w:noProof/>
            </w:rPr>
          </w:r>
          <w:r w:rsidR="00467BBC" w:rsidRPr="0001558A">
            <w:rPr>
              <w:rStyle w:val="Hyperlink"/>
              <w:noProof/>
            </w:rPr>
            <w:fldChar w:fldCharType="separate"/>
          </w:r>
          <w:r w:rsidR="00467BBC" w:rsidRPr="0001558A">
            <w:rPr>
              <w:rStyle w:val="Hyperlink"/>
              <w:noProof/>
            </w:rPr>
            <w:t>1.</w:t>
          </w:r>
          <w:r w:rsidR="00467BBC">
            <w:rPr>
              <w:rFonts w:eastAsiaTheme="minorEastAsia"/>
              <w:noProof/>
            </w:rPr>
            <w:tab/>
          </w:r>
          <w:r w:rsidR="00467BBC" w:rsidRPr="0001558A">
            <w:rPr>
              <w:rStyle w:val="Hyperlink"/>
              <w:noProof/>
            </w:rPr>
            <w:t>ANÁLISIS: DESCRIPCIÓN DEL PROBLEMA A RESOLVER</w:t>
          </w:r>
          <w:r w:rsidR="00467BBC">
            <w:rPr>
              <w:noProof/>
              <w:webHidden/>
            </w:rPr>
            <w:tab/>
          </w:r>
          <w:r w:rsidR="00467BBC">
            <w:rPr>
              <w:noProof/>
              <w:webHidden/>
            </w:rPr>
            <w:fldChar w:fldCharType="begin"/>
          </w:r>
          <w:r w:rsidR="00467BBC">
            <w:rPr>
              <w:noProof/>
              <w:webHidden/>
            </w:rPr>
            <w:instrText xml:space="preserve"> PAGEREF _Toc512959746 \h </w:instrText>
          </w:r>
          <w:r w:rsidR="00467BBC">
            <w:rPr>
              <w:noProof/>
              <w:webHidden/>
            </w:rPr>
          </w:r>
          <w:r w:rsidR="00467BBC">
            <w:rPr>
              <w:noProof/>
              <w:webHidden/>
            </w:rPr>
            <w:fldChar w:fldCharType="separate"/>
          </w:r>
          <w:r w:rsidR="00467BBC">
            <w:rPr>
              <w:noProof/>
              <w:webHidden/>
            </w:rPr>
            <w:t>1</w:t>
          </w:r>
          <w:r w:rsidR="00467BBC">
            <w:rPr>
              <w:noProof/>
              <w:webHidden/>
            </w:rPr>
            <w:fldChar w:fldCharType="end"/>
          </w:r>
          <w:r w:rsidR="00467BBC" w:rsidRPr="0001558A">
            <w:rPr>
              <w:rStyle w:val="Hyperlink"/>
              <w:noProof/>
            </w:rPr>
            <w:fldChar w:fldCharType="end"/>
          </w:r>
        </w:p>
        <w:p w14:paraId="29E8E060" w14:textId="0FBD6999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47" w:history="1">
            <w:r w:rsidRPr="0001558A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REQUERIMI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48377" w14:textId="00C8DDD2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48" w:history="1">
            <w:r w:rsidRPr="0001558A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44CBC" w14:textId="4DF69DB1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49" w:history="1">
            <w:r w:rsidRPr="0001558A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REQUISITOS NO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E0C6B3" w14:textId="11A2C9B9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50" w:history="1">
            <w:r w:rsidRPr="0001558A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MODEL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3AB5B" w14:textId="374E1EBA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51" w:history="1">
            <w:r w:rsidRPr="0001558A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16BDF" w14:textId="0E78A4FA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52" w:history="1">
            <w:r w:rsidRPr="0001558A">
              <w:rPr>
                <w:rStyle w:val="Hyperlink"/>
                <w:noProof/>
              </w:rPr>
              <w:t>2.5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RESTRICCIONE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40B1F" w14:textId="35431E57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53" w:history="1">
            <w:r w:rsidRPr="0001558A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ISEÑO: ESQUEMA FUNCIONAL Y DE COMPON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B9E8B" w14:textId="1ABE8E0A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54" w:history="1">
            <w:r w:rsidRPr="0001558A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ISEÑO: DIAGRAMA U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E251F" w14:textId="5183823D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55" w:history="1">
            <w:r w:rsidRPr="0001558A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OCUMENTACIÓN DEL CÓDI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2DC05" w14:textId="34012B57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56" w:history="1">
            <w:r w:rsidRPr="0001558A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EPENDENCIAS 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F89C7" w14:textId="59760D3B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57" w:history="1">
            <w:r w:rsidRPr="0001558A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DISEÑO DE LA 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B56897" w14:textId="5922E975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58" w:history="1">
            <w:r w:rsidRPr="0001558A">
              <w:rPr>
                <w:rStyle w:val="Hyperlink"/>
                <w:noProof/>
              </w:rPr>
              <w:t>7.1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ENTIDAD REL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7A45C4" w14:textId="7E4BB62E" w:rsidR="00467BBC" w:rsidRDefault="00467BBC">
          <w:pPr>
            <w:pStyle w:val="TOC2"/>
            <w:rPr>
              <w:rFonts w:eastAsiaTheme="minorEastAsia"/>
              <w:noProof/>
            </w:rPr>
          </w:pPr>
          <w:hyperlink w:anchor="_Toc512959759" w:history="1">
            <w:r w:rsidRPr="0001558A">
              <w:rPr>
                <w:rStyle w:val="Hyperlink"/>
                <w:noProof/>
              </w:rPr>
              <w:t>7.2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IMPLEMENTACIÓN FÍS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35309" w14:textId="5230F4C4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60" w:history="1">
            <w:r w:rsidRPr="0001558A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MANUAL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54A26" w14:textId="263CBFCC" w:rsidR="00467BBC" w:rsidRDefault="00467B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9761" w:history="1">
            <w:r w:rsidRPr="0001558A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01558A">
              <w:rPr>
                <w:rStyle w:val="Hyperlink"/>
                <w:noProof/>
              </w:rPr>
              <w:t>APORTACIONES EXTRAORDINAR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9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696E4" w14:textId="7BA4F481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1" w:name="_Toc512959746"/>
      <w:r w:rsidRPr="00EA026A">
        <w:t>ANÁLISIS: DESCRIPCIÓN DEL PROBLEMA A RESOLVER</w:t>
      </w:r>
      <w:bookmarkEnd w:id="1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</w:t>
      </w:r>
      <w:r w:rsidR="003D154B">
        <w:rPr>
          <w:rFonts w:ascii="Arial Narrow" w:hAnsi="Arial Narrow"/>
          <w:sz w:val="24"/>
          <w:szCs w:val="24"/>
          <w:lang w:val="es-ES_tradnl"/>
        </w:rPr>
        <w:lastRenderedPageBreak/>
        <w:t>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2" w:name="_Toc512959747"/>
      <w:r w:rsidRPr="00EA026A">
        <w:t>REQUERIMIENTOS</w:t>
      </w:r>
      <w:bookmarkEnd w:id="2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3" w:name="_Toc512959748"/>
      <w:r w:rsidRPr="00EA026A">
        <w:t>REQUISITOS FUNCIONAL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CA69D6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CA69D6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CA69D6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CA69D6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CA69D6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4" w:name="_Toc512959749"/>
      <w:r w:rsidRPr="00EA026A">
        <w:t>REQUISITOS NO FUNCIONALES</w:t>
      </w:r>
      <w:bookmarkEnd w:id="4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CA69D6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CA69D6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5" w:name="_Toc512959750"/>
      <w:r w:rsidRPr="00EA026A">
        <w:t>MODELO DE DATOS</w:t>
      </w:r>
      <w:bookmarkEnd w:id="5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403pt" o:ole="">
            <v:imagedata r:id="rId8" o:title=""/>
          </v:shape>
          <o:OLEObject Type="Embed" ProgID="Visio.Drawing.15" ShapeID="_x0000_i1025" DrawAspect="Content" ObjectID="_1586701589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6" w:name="_Toc512959751"/>
      <w:r w:rsidRPr="00EA026A">
        <w:t>DIAGRAMA DE CASOS DE USO</w:t>
      </w:r>
      <w:bookmarkEnd w:id="6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pt;height:632.95pt" o:ole="">
            <v:imagedata r:id="rId10" o:title=""/>
          </v:shape>
          <o:OLEObject Type="Embed" ProgID="Visio.Drawing.15" ShapeID="_x0000_i1026" DrawAspect="Content" ObjectID="_1586701590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7" w:name="_Toc512959752"/>
      <w:r w:rsidRPr="00EA026A">
        <w:lastRenderedPageBreak/>
        <w:t>RESTRICCIONES FUNCIONALES</w:t>
      </w:r>
      <w:bookmarkEnd w:id="7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Heading1"/>
        <w:numPr>
          <w:ilvl w:val="0"/>
          <w:numId w:val="2"/>
        </w:numPr>
      </w:pPr>
      <w:bookmarkStart w:id="8" w:name="_Toc512959753"/>
      <w:r w:rsidRPr="00EA026A">
        <w:t>DISEÑO: ESQUEMA FUNCIONAL Y DE COMPONENTES</w:t>
      </w:r>
      <w:bookmarkEnd w:id="8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las partidas</w:t>
            </w:r>
          </w:p>
        </w:tc>
      </w:tr>
      <w:tr w:rsidR="00F156E0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los jugadores</w:t>
            </w:r>
          </w:p>
        </w:tc>
      </w:tr>
      <w:tr w:rsidR="00F156E0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el perfil de un jugador</w:t>
            </w:r>
          </w:p>
        </w:tc>
      </w:tr>
      <w:tr w:rsidR="00F156E0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ara 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sultar las estadísticas del campeonato</w:t>
            </w:r>
          </w:p>
        </w:tc>
      </w:tr>
      <w:tr w:rsidR="00F156E0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Clase que representa un objeto 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partida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base de datos con el que representar, en Java, la información que este contiene</w:t>
            </w:r>
          </w:p>
        </w:tc>
      </w:tr>
      <w:tr w:rsidR="0008427E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9" w:name="_Toc512959754"/>
      <w:r w:rsidRPr="00EA026A">
        <w:t>DISEÑO: DIAGRAMA UML</w:t>
      </w:r>
      <w:bookmarkEnd w:id="9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, y se han </w:t>
      </w:r>
      <w:r w:rsidR="0008427E">
        <w:rPr>
          <w:rFonts w:ascii="Arial Narrow" w:hAnsi="Arial Narrow"/>
          <w:sz w:val="24"/>
          <w:szCs w:val="24"/>
          <w:lang w:val="es-ES_tradnl"/>
        </w:rPr>
        <w:t>implementad</w:t>
      </w:r>
      <w:r w:rsidR="0008427E">
        <w:rPr>
          <w:rFonts w:ascii="Arial Narrow" w:hAnsi="Arial Narrow"/>
          <w:sz w:val="24"/>
          <w:szCs w:val="24"/>
          <w:lang w:val="es-ES_tradnl"/>
        </w:rPr>
        <w:t>o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08427E">
        <w:rPr>
          <w:rFonts w:ascii="Arial Narrow" w:hAnsi="Arial Narrow"/>
          <w:sz w:val="24"/>
          <w:szCs w:val="24"/>
          <w:lang w:val="es-ES_tradnl"/>
        </w:rPr>
        <w:t>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CA69D6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CA69D6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CA69D6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CA69D6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CA69D6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CA69D6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</w:t>
            </w:r>
            <w:proofErr w:type="spellStart"/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CA69D6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CA69D6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CA69D6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CA69D6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CA69D6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CA69D6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CA69D6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CA69D6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CA69D6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CA69D6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CA69D6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bookmarkStart w:id="10" w:name="_Toc512959755"/>
      <w:r>
        <w:lastRenderedPageBreak/>
        <w:t>DOCUMENTACIÓN DEL CÓDIGO</w:t>
      </w:r>
      <w:bookmarkEnd w:id="10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1" w:name="_Toc512959756"/>
      <w:r w:rsidRPr="00EA026A">
        <w:t>DEPENDENCIAS MAVEN</w:t>
      </w:r>
      <w:bookmarkEnd w:id="11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2" w:name="_Toc512959757"/>
      <w:r w:rsidRPr="00EA026A">
        <w:t>DISEÑO DE LA BASE DE DATOS</w:t>
      </w:r>
      <w:bookmarkEnd w:id="12"/>
    </w:p>
    <w:p w14:paraId="10AD1B2E" w14:textId="7322C36F" w:rsidR="00E232A4" w:rsidRPr="00E232A4" w:rsidRDefault="00E232A4" w:rsidP="00E232A4">
      <w:pPr>
        <w:pStyle w:val="Heading2"/>
        <w:spacing w:after="240"/>
      </w:pPr>
      <w:bookmarkStart w:id="13" w:name="_Toc512959758"/>
      <w:r>
        <w:t>ENTIDAD RELACIÓN</w:t>
      </w:r>
      <w:bookmarkEnd w:id="13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7.45pt;height:354.65pt" o:ole="">
            <v:imagedata r:id="rId16" o:title=""/>
          </v:shape>
          <o:OLEObject Type="Embed" ProgID="Visio.Drawing.15" ShapeID="_x0000_i1027" DrawAspect="Content" ObjectID="_1586701591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CA69D6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CA69D6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CA69D6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CA69D6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bookmarkStart w:id="14" w:name="_Toc512959759"/>
      <w:r>
        <w:t>IMPLEMENTACIÓN FÍSICA</w:t>
      </w:r>
      <w:bookmarkEnd w:id="14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CA69D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5" w:name="_Toc512959760"/>
      <w:r w:rsidRPr="00EA026A">
        <w:t>MANUAL DE USUARIO</w:t>
      </w:r>
      <w:bookmarkEnd w:id="15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6" w:name="_Toc512959761"/>
      <w:r w:rsidRPr="00EA026A">
        <w:t>APORTACIONES EXTRAORDINARIAS</w:t>
      </w:r>
      <w:bookmarkEnd w:id="16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8EB9AF" w14:textId="77777777" w:rsidR="00A03AC1" w:rsidRDefault="00A03AC1" w:rsidP="005C6217">
      <w:r>
        <w:separator/>
      </w:r>
    </w:p>
  </w:endnote>
  <w:endnote w:type="continuationSeparator" w:id="0">
    <w:p w14:paraId="576B94AD" w14:textId="77777777" w:rsidR="00A03AC1" w:rsidRDefault="00A03AC1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CA69D6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CA69D6" w:rsidRDefault="00CA69D6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F74945" w14:textId="77777777" w:rsidR="00A03AC1" w:rsidRDefault="00A03AC1" w:rsidP="005C6217">
      <w:r>
        <w:separator/>
      </w:r>
    </w:p>
  </w:footnote>
  <w:footnote w:type="continuationSeparator" w:id="0">
    <w:p w14:paraId="1028B538" w14:textId="77777777" w:rsidR="00A03AC1" w:rsidRDefault="00A03AC1" w:rsidP="005C6217">
      <w:r>
        <w:continuationSeparator/>
      </w:r>
    </w:p>
  </w:footnote>
  <w:footnote w:id="1">
    <w:p w14:paraId="077048D9" w14:textId="68D39ED4" w:rsidR="00CA69D6" w:rsidRDefault="00CA69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002803"/>
    <w:rsid w:val="0008427E"/>
    <w:rsid w:val="00096526"/>
    <w:rsid w:val="00132B38"/>
    <w:rsid w:val="00135E0A"/>
    <w:rsid w:val="00160610"/>
    <w:rsid w:val="00187076"/>
    <w:rsid w:val="001876D5"/>
    <w:rsid w:val="00195E51"/>
    <w:rsid w:val="0019730A"/>
    <w:rsid w:val="001C34ED"/>
    <w:rsid w:val="0020325C"/>
    <w:rsid w:val="002879CC"/>
    <w:rsid w:val="002A5EB6"/>
    <w:rsid w:val="002B55E1"/>
    <w:rsid w:val="002C74D6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51213"/>
    <w:rsid w:val="00467BBC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52D5F"/>
    <w:rsid w:val="008638A2"/>
    <w:rsid w:val="00863C52"/>
    <w:rsid w:val="0089498C"/>
    <w:rsid w:val="00913647"/>
    <w:rsid w:val="00926DDA"/>
    <w:rsid w:val="00955588"/>
    <w:rsid w:val="00971FDA"/>
    <w:rsid w:val="009C3AA3"/>
    <w:rsid w:val="009C7454"/>
    <w:rsid w:val="009D2D5D"/>
    <w:rsid w:val="00A03AC1"/>
    <w:rsid w:val="00A14E71"/>
    <w:rsid w:val="00A5604D"/>
    <w:rsid w:val="00A640EE"/>
    <w:rsid w:val="00A97B6F"/>
    <w:rsid w:val="00AC307B"/>
    <w:rsid w:val="00B63186"/>
    <w:rsid w:val="00BE0078"/>
    <w:rsid w:val="00C96FAD"/>
    <w:rsid w:val="00CA69D6"/>
    <w:rsid w:val="00CC4382"/>
    <w:rsid w:val="00CF05D1"/>
    <w:rsid w:val="00D37DA0"/>
    <w:rsid w:val="00D57506"/>
    <w:rsid w:val="00D9405C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8817D0-FF1D-4D6E-9797-E46764041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3</Pages>
  <Words>2012</Words>
  <Characters>11475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96</cp:revision>
  <dcterms:created xsi:type="dcterms:W3CDTF">2018-04-09T09:42:00Z</dcterms:created>
  <dcterms:modified xsi:type="dcterms:W3CDTF">2018-05-01T15:40:00Z</dcterms:modified>
</cp:coreProperties>
</file>